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1803" w:rsidRDefault="00B81803">
      <w:r>
        <w:rPr>
          <w:rFonts w:hint="eastAsia"/>
        </w:rPr>
        <w:t>모든 알고리즘의 공통 목표</w:t>
      </w:r>
    </w:p>
    <w:p w:rsidR="00B81803" w:rsidRDefault="00B81803" w:rsidP="00B81803">
      <w:pPr>
        <w:pStyle w:val="a3"/>
        <w:numPr>
          <w:ilvl w:val="0"/>
          <w:numId w:val="4"/>
        </w:numPr>
        <w:ind w:leftChars="0"/>
      </w:pPr>
      <w:r>
        <w:rPr>
          <w:rFonts w:hint="eastAsia"/>
        </w:rPr>
        <w:t>최소한의 사이클을 돌아야 한다.</w:t>
      </w:r>
    </w:p>
    <w:p w:rsidR="00B81803" w:rsidRDefault="00B81803" w:rsidP="00B81803">
      <w:pPr>
        <w:pStyle w:val="a3"/>
        <w:numPr>
          <w:ilvl w:val="0"/>
          <w:numId w:val="4"/>
        </w:numPr>
        <w:ind w:leftChars="0"/>
      </w:pPr>
      <w:r>
        <w:rPr>
          <w:rFonts w:hint="eastAsia"/>
        </w:rPr>
        <w:t>따라서 한번의 사이클을 도는 동안 최대한 많은 택배의 교류가 일어나서 빠르게 모든 배달 물이 배달 되는 것이 중요하다.</w:t>
      </w:r>
    </w:p>
    <w:p w:rsidR="00E96536" w:rsidRDefault="00B225E3">
      <w:r>
        <w:rPr>
          <w:rFonts w:hint="eastAsia"/>
        </w:rPr>
        <w:t xml:space="preserve">알고리즘 1번 </w:t>
      </w:r>
    </w:p>
    <w:p w:rsidR="00C24382" w:rsidRDefault="003E6A30">
      <w:r>
        <w:object w:dxaOrig="14994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35pt;height:313.15pt" o:ole="">
            <v:imagedata r:id="rId9" o:title=""/>
          </v:shape>
          <o:OLEObject Type="Embed" ProgID="Visio.Drawing.11" ShapeID="_x0000_i1025" DrawAspect="Content" ObjectID="_1492864728" r:id="rId10"/>
        </w:object>
      </w:r>
    </w:p>
    <w:p w:rsidR="00AB0E94" w:rsidRDefault="002D3DB1">
      <w:r>
        <w:rPr>
          <w:rFonts w:hint="eastAsia"/>
        </w:rPr>
        <w:t xml:space="preserve">다음 </w:t>
      </w:r>
      <w:r w:rsidR="003E6A30">
        <w:rPr>
          <w:rFonts w:hint="eastAsia"/>
        </w:rPr>
        <w:t>장소</w:t>
      </w:r>
      <w:r>
        <w:rPr>
          <w:rFonts w:hint="eastAsia"/>
        </w:rPr>
        <w:t>에 배달해야 할 배달</w:t>
      </w:r>
      <w:r w:rsidR="00ED1F44">
        <w:rPr>
          <w:rFonts w:hint="eastAsia"/>
        </w:rPr>
        <w:t xml:space="preserve"> </w:t>
      </w:r>
      <w:r>
        <w:rPr>
          <w:rFonts w:hint="eastAsia"/>
        </w:rPr>
        <w:t>물을 빠르게 제거하는 알고리즘</w:t>
      </w:r>
    </w:p>
    <w:p w:rsidR="002D3DB1" w:rsidRDefault="00B225E3" w:rsidP="002D3DB1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N값을 입력 받음</w:t>
      </w:r>
    </w:p>
    <w:p w:rsidR="00B225E3" w:rsidRDefault="00B225E3" w:rsidP="000115A0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A 출발 한다고 가정한다.</w:t>
      </w:r>
    </w:p>
    <w:p w:rsidR="00B225E3" w:rsidRDefault="00B225E3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만약 N 값이 A-&gt;B로 배달해야 하는 물품의 개수보다 크면 택배 차에 A-&gt;B 배달 물품을 집어넣는다. </w:t>
      </w:r>
    </w:p>
    <w:p w:rsidR="003F4B59" w:rsidRDefault="003F4B59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집어 넣은 후 N값이 0보다 큰지 판단을 하고 크다면 배달 차에 A-&gt;C로 배달해야 할 물품을 집어 넣는다. </w:t>
      </w:r>
    </w:p>
    <w:p w:rsidR="003F4B59" w:rsidRDefault="003F4B59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A -&gt;C로 배달 하는 물품이 남은 공간 보다 크다면, 남은 공간 의 크기만큼 A-&gt;C로 배달 </w:t>
      </w:r>
      <w:r>
        <w:rPr>
          <w:rFonts w:hint="eastAsia"/>
        </w:rPr>
        <w:lastRenderedPageBreak/>
        <w:t xml:space="preserve">해야 하는 물품을 집어 넣고 배달 차를 B로 옮긴다. </w:t>
      </w:r>
    </w:p>
    <w:p w:rsidR="003F4B59" w:rsidRDefault="003F4B59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만약 A-&gt;C로 배달 해야 하는 물품도 다 들어 간다면 A-&gt;D로 배달 해야 하는 물품 도 집어 넣는다.</w:t>
      </w:r>
    </w:p>
    <w:p w:rsidR="00AB0E94" w:rsidRDefault="00AB0E94" w:rsidP="00AB0E94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만약 N 값이 A-&gt;B로 배달하는 물품의 개수보다 작다면 최대로 실을 수 있는 물품을 싣고 이동을 한다. 그 다음 B노드에서는 배달 차에 있는 물품을 모두 내리고 다시 B-&gt;C로가는 물품의 수와 비교를 한다.</w:t>
      </w:r>
    </w:p>
    <w:p w:rsidR="003F4B59" w:rsidRDefault="003F4B59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이러한 알고리즘을 모든 장소들을 방문 할 때마다 적용 시킨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이러한 알고리즘을 적용 후에 아직 배달을 하지 않은 영역이 존재 하</w:t>
      </w:r>
      <w:r>
        <w:t>게</w:t>
      </w:r>
      <w:r>
        <w:rPr>
          <w:rFonts w:hint="eastAsia"/>
        </w:rPr>
        <w:t xml:space="preserve"> 되는데 배달 목록에서 0으로 이루어진 대각선 아래 영역이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이러한 영역을 배달 하기 위해 이 때 알고리즘은 위에 적용 할 수 없기에 새로운 알고리즘을 대입 한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알고리즘 배달 해야 하는 우선 순위를 B, C, D </w:t>
      </w:r>
      <w:proofErr w:type="gramStart"/>
      <w:r>
        <w:t>…</w:t>
      </w:r>
      <w:proofErr w:type="gramEnd"/>
      <w:r>
        <w:rPr>
          <w:rFonts w:hint="eastAsia"/>
        </w:rPr>
        <w:t xml:space="preserve"> J 순으로 우선 순위를 설정하고 택배 차의 max size를 만족 할 때 까지 B, C, D 순으로 물건을 택배 차에 실어 모든 영역이 0으로 되도록 알고리즘을 계속 반복한다.</w:t>
      </w:r>
    </w:p>
    <w:p w:rsidR="003F4B59" w:rsidRDefault="003F4B59" w:rsidP="003F4B5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J를 지나고 다시 A로 이동한다면 이 때 사이클을</w:t>
      </w:r>
      <w:r w:rsidR="002D3DB1">
        <w:rPr>
          <w:rFonts w:hint="eastAsia"/>
        </w:rPr>
        <w:t xml:space="preserve"> 돌았다고 판단하고 </w:t>
      </w:r>
      <w:r w:rsidR="009C7751">
        <w:rPr>
          <w:rFonts w:hint="eastAsia"/>
        </w:rPr>
        <w:t>count를 1 증가 시킨다.</w:t>
      </w:r>
      <w:r>
        <w:rPr>
          <w:rFonts w:hint="eastAsia"/>
        </w:rPr>
        <w:t xml:space="preserve"> </w:t>
      </w:r>
    </w:p>
    <w:p w:rsidR="00ED1052" w:rsidRDefault="00ED1052" w:rsidP="00ED1052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이 때 J를 지날 경우 다음 </w:t>
      </w:r>
      <w:r w:rsidR="00CB0FD8">
        <w:rPr>
          <w:rFonts w:hint="eastAsia"/>
        </w:rPr>
        <w:t>장소로</w:t>
      </w:r>
      <w:r>
        <w:rPr>
          <w:rFonts w:hint="eastAsia"/>
        </w:rPr>
        <w:t>서 A를 지정 해놓았기 때문에 위 알고리즘을 A에 다시 적용 시킨다.</w:t>
      </w:r>
    </w:p>
    <w:p w:rsidR="00CB0FD8" w:rsidRDefault="00CB0FD8" w:rsidP="00F84C7F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모든 영역이 0인 것을 확인하기 위해 각각의 삼각형 영역에 있는 모든 맨 끝의 장소의 물품이 0이 되면 알고리즘을 종료한다.</w:t>
      </w:r>
    </w:p>
    <w:p w:rsidR="004B0C60" w:rsidRDefault="003F4B59" w:rsidP="00F84C7F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종료 후 사이클을 돈 횟수를 출력한다.</w:t>
      </w:r>
    </w:p>
    <w:p w:rsidR="00ED14D5" w:rsidRDefault="00E45310" w:rsidP="00F84C7F">
      <w:pPr>
        <w:pStyle w:val="a3"/>
        <w:numPr>
          <w:ilvl w:val="0"/>
          <w:numId w:val="2"/>
        </w:numPr>
        <w:ind w:leftChars="0"/>
        <w:rPr>
          <w:rFonts w:hint="eastAsia"/>
        </w:rPr>
      </w:pPr>
      <w:r>
        <w:rPr>
          <w:rFonts w:hint="eastAsia"/>
        </w:rPr>
        <w:t>Input 값은 택배 배달 차의 용량이며 Output은 얼마나 돌았는지 Cycle의 횟수이다.</w:t>
      </w:r>
    </w:p>
    <w:p w:rsidR="00C6045A" w:rsidRDefault="00C6045A" w:rsidP="00C6045A">
      <w:pPr>
        <w:rPr>
          <w:rFonts w:hint="eastAsia"/>
        </w:rPr>
      </w:pPr>
    </w:p>
    <w:p w:rsidR="00C6045A" w:rsidRDefault="00C6045A" w:rsidP="00C6045A">
      <w:pPr>
        <w:rPr>
          <w:rFonts w:hint="eastAsia"/>
        </w:rPr>
      </w:pPr>
    </w:p>
    <w:p w:rsidR="00C6045A" w:rsidRDefault="00C6045A" w:rsidP="00C6045A">
      <w:pPr>
        <w:rPr>
          <w:rFonts w:hint="eastAsia"/>
        </w:rPr>
      </w:pPr>
    </w:p>
    <w:p w:rsidR="00C6045A" w:rsidRDefault="00C6045A" w:rsidP="00C6045A"/>
    <w:p w:rsidR="00CC3FAF" w:rsidRDefault="00CC3FAF" w:rsidP="00F84C7F">
      <w:r>
        <w:rPr>
          <w:rFonts w:hint="eastAsia"/>
        </w:rPr>
        <w:lastRenderedPageBreak/>
        <w:t>알고리즘 2번</w:t>
      </w:r>
      <w:r w:rsidR="00E45310">
        <w:br/>
      </w:r>
    </w:p>
    <w:p w:rsidR="002D3DB1" w:rsidRDefault="002D3DB1" w:rsidP="00F84C7F">
      <w:r>
        <w:rPr>
          <w:rFonts w:hint="eastAsia"/>
        </w:rPr>
        <w:t>최소 배달 물 선택 알고리즘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N값을 입력 받는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A에서 처음 출발한다고 가정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A에서 다음 </w:t>
      </w:r>
      <w:r w:rsidR="00CB0FD8">
        <w:rPr>
          <w:rFonts w:hint="eastAsia"/>
        </w:rPr>
        <w:t>장소</w:t>
      </w:r>
      <w:r>
        <w:rPr>
          <w:rFonts w:hint="eastAsia"/>
        </w:rPr>
        <w:t>들에게 배달해야 할 물품을 모두 탐색하여 최소 배달 양을 가진 장소를 알아 낸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탐색 후 가장 최소의 배달 량을 가진 장소의 물품부터 택배 차에 싣는다.</w:t>
      </w:r>
    </w:p>
    <w:p w:rsidR="00E45310" w:rsidRDefault="00E45310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이 때 최소의 배달 량은 현재 </w:t>
      </w:r>
      <w:r w:rsidR="00CB0FD8">
        <w:rPr>
          <w:rFonts w:hint="eastAsia"/>
        </w:rPr>
        <w:t>장소</w:t>
      </w:r>
      <w:r>
        <w:rPr>
          <w:rFonts w:hint="eastAsia"/>
        </w:rPr>
        <w:t xml:space="preserve">의 다음 </w:t>
      </w:r>
      <w:r w:rsidR="00CB0FD8">
        <w:rPr>
          <w:rFonts w:hint="eastAsia"/>
        </w:rPr>
        <w:t>장소</w:t>
      </w:r>
      <w:r>
        <w:rPr>
          <w:rFonts w:hint="eastAsia"/>
        </w:rPr>
        <w:t>들의 값에서 실행을 해야 한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이 때 N값이 최소 배달 양보다 크다면 그 다음 최소 배달 양도 택배 차에 싣는다. 이 때 택배 차의 용량이 한계가 된다면 택배 차를 다음 </w:t>
      </w:r>
      <w:r w:rsidR="00CB0FD8">
        <w:rPr>
          <w:rFonts w:hint="eastAsia"/>
        </w:rPr>
        <w:t>장소</w:t>
      </w:r>
      <w:r>
        <w:rPr>
          <w:rFonts w:hint="eastAsia"/>
        </w:rPr>
        <w:t xml:space="preserve">로 이동 시킨다. 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다음 </w:t>
      </w:r>
      <w:r w:rsidR="00CB0FD8">
        <w:rPr>
          <w:rFonts w:hint="eastAsia"/>
        </w:rPr>
        <w:t>장소</w:t>
      </w:r>
      <w:r>
        <w:rPr>
          <w:rFonts w:hint="eastAsia"/>
        </w:rPr>
        <w:t>에서도 택배 차가 가득 차지 않을 경우 이와 같은 방법을 계속 사용한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만약 N 값이 최소 배달 양보다 크기가 작다면 최소 배달 양에서 N크기만큼 택배를 가져와 이동 시킨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이러한 알고리즘을 적용 후에 아직 배달을 하지 않은 영역이 존재 하</w:t>
      </w:r>
      <w:r>
        <w:t>게</w:t>
      </w:r>
      <w:r>
        <w:rPr>
          <w:rFonts w:hint="eastAsia"/>
        </w:rPr>
        <w:t xml:space="preserve"> 되는데 배달 목록에서 0으로 이루어진 대각선 아래 영역이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이러한 영역을 배달 하기 위해 이 때 알고리즘은 위에 적용 할 수 없기에 새로운 알고리즘을 대입 한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알고리즘 배달 해야 하는 우선 순위를 B, C, D </w:t>
      </w:r>
      <w:proofErr w:type="gramStart"/>
      <w:r>
        <w:t>…</w:t>
      </w:r>
      <w:proofErr w:type="gramEnd"/>
      <w:r>
        <w:rPr>
          <w:rFonts w:hint="eastAsia"/>
        </w:rPr>
        <w:t xml:space="preserve"> J 순으로 우선 순위를 설정하고 택배 차의 max size를 만족 할 때 까지 B, C, D 순으로 물건을 택배 차에 실어 모든 영역이 0으로 되도록 알고리즘을 계속 반복한다.</w:t>
      </w:r>
    </w:p>
    <w:p w:rsidR="00CB0FD8" w:rsidRDefault="00CB0FD8" w:rsidP="00CB0FD8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J를 지나고 다시 A로 이동한다면 이 때 사이클을 돌았다고 판단하고 count를 1 증가 시킨다. </w:t>
      </w:r>
    </w:p>
    <w:p w:rsidR="00CB0FD8" w:rsidRDefault="00CB0FD8" w:rsidP="006D5BE7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모든 영역이 0인 것을 확인하기 위해 각각의 삼각형 영역에 있는 모든 맨 끝의 장소의 물품이 0이 되면 알고리즘을 종료한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J를 지나고 다시 A로 이동한다면 이 때 사이클을 돌았다고 판단하고 count를 1증가 시킨다.</w:t>
      </w:r>
    </w:p>
    <w:p w:rsidR="00ED1052" w:rsidRDefault="00ED1052" w:rsidP="002D3DB1">
      <w:pPr>
        <w:pStyle w:val="a3"/>
        <w:numPr>
          <w:ilvl w:val="0"/>
          <w:numId w:val="2"/>
        </w:numPr>
        <w:ind w:leftChars="0"/>
        <w:rPr>
          <w:rFonts w:hint="eastAsia"/>
        </w:rPr>
      </w:pPr>
      <w:r>
        <w:rPr>
          <w:rFonts w:hint="eastAsia"/>
        </w:rPr>
        <w:lastRenderedPageBreak/>
        <w:t xml:space="preserve">이 때 J를 지날 경우 다음 </w:t>
      </w:r>
      <w:r w:rsidR="00CB0FD8">
        <w:rPr>
          <w:rFonts w:hint="eastAsia"/>
        </w:rPr>
        <w:t>장소</w:t>
      </w:r>
      <w:r>
        <w:rPr>
          <w:rFonts w:hint="eastAsia"/>
        </w:rPr>
        <w:t>로서 A를 지정 해놓았기 때문에 위 알고리즘을 A에 다시 적용 시킨다.</w:t>
      </w:r>
      <w:bookmarkStart w:id="0" w:name="_GoBack"/>
      <w:bookmarkEnd w:id="0"/>
    </w:p>
    <w:p w:rsidR="005613CB" w:rsidRDefault="005613CB" w:rsidP="005613CB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모든 영역이 0인 것을 확인하기 위해 각각의 삼각형 영역에 있는 모든 맨 끝의 장소의 물품이 0이 되면 알고리즘을 종료한다.</w:t>
      </w:r>
    </w:p>
    <w:p w:rsidR="002D3DB1" w:rsidRDefault="002D3DB1" w:rsidP="002D3D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종료 후 사이클을 돈 횟수를 출력한다.</w:t>
      </w:r>
    </w:p>
    <w:p w:rsidR="00B35C51" w:rsidRPr="002D3DB1" w:rsidRDefault="00E45310" w:rsidP="00B35C5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Input 값은 택배 배달 차의 용량이며 Output은 얼마나 돌았는지 Cycle의 횟수</w:t>
      </w:r>
      <w:r w:rsidR="00ED1052">
        <w:rPr>
          <w:rFonts w:hint="eastAsia"/>
        </w:rPr>
        <w:t>이다.</w:t>
      </w:r>
    </w:p>
    <w:p w:rsidR="00AB0E94" w:rsidRDefault="00AB0E94" w:rsidP="00F84C7F"/>
    <w:p w:rsidR="00C97AD6" w:rsidRDefault="00C97AD6" w:rsidP="00F84C7F"/>
    <w:p w:rsidR="00CC3FAF" w:rsidRDefault="00CC3FAF" w:rsidP="00F84C7F"/>
    <w:sectPr w:rsidR="00CC3FA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1D6" w:rsidRDefault="008271D6" w:rsidP="00ED14D5">
      <w:pPr>
        <w:spacing w:after="0" w:line="240" w:lineRule="auto"/>
      </w:pPr>
      <w:r>
        <w:separator/>
      </w:r>
    </w:p>
  </w:endnote>
  <w:endnote w:type="continuationSeparator" w:id="0">
    <w:p w:rsidR="008271D6" w:rsidRDefault="008271D6" w:rsidP="00ED14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1D6" w:rsidRDefault="008271D6" w:rsidP="00ED14D5">
      <w:pPr>
        <w:spacing w:after="0" w:line="240" w:lineRule="auto"/>
      </w:pPr>
      <w:r>
        <w:separator/>
      </w:r>
    </w:p>
  </w:footnote>
  <w:footnote w:type="continuationSeparator" w:id="0">
    <w:p w:rsidR="008271D6" w:rsidRDefault="008271D6" w:rsidP="00ED14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4BCA"/>
    <w:multiLevelType w:val="hybridMultilevel"/>
    <w:tmpl w:val="C44E9998"/>
    <w:lvl w:ilvl="0" w:tplc="56AA4AF4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078765C5"/>
    <w:multiLevelType w:val="hybridMultilevel"/>
    <w:tmpl w:val="29527618"/>
    <w:lvl w:ilvl="0" w:tplc="B4A8324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1E47E0E"/>
    <w:multiLevelType w:val="hybridMultilevel"/>
    <w:tmpl w:val="F13063F0"/>
    <w:lvl w:ilvl="0" w:tplc="2AE294B2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5B4D71CA"/>
    <w:multiLevelType w:val="hybridMultilevel"/>
    <w:tmpl w:val="3974640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5E3"/>
    <w:rsid w:val="000115A0"/>
    <w:rsid w:val="00014C5F"/>
    <w:rsid w:val="00046E05"/>
    <w:rsid w:val="00061280"/>
    <w:rsid w:val="00061D10"/>
    <w:rsid w:val="000630B6"/>
    <w:rsid w:val="00081F17"/>
    <w:rsid w:val="000A56D1"/>
    <w:rsid w:val="000A6187"/>
    <w:rsid w:val="000B58FB"/>
    <w:rsid w:val="000C1AB1"/>
    <w:rsid w:val="000C7C24"/>
    <w:rsid w:val="00103FD2"/>
    <w:rsid w:val="0012541E"/>
    <w:rsid w:val="001340C1"/>
    <w:rsid w:val="00145927"/>
    <w:rsid w:val="001920A3"/>
    <w:rsid w:val="00197E43"/>
    <w:rsid w:val="001B1962"/>
    <w:rsid w:val="001F091E"/>
    <w:rsid w:val="00207F40"/>
    <w:rsid w:val="002329A8"/>
    <w:rsid w:val="00242565"/>
    <w:rsid w:val="00265B3C"/>
    <w:rsid w:val="00266F3F"/>
    <w:rsid w:val="00274B25"/>
    <w:rsid w:val="00291B7B"/>
    <w:rsid w:val="00292069"/>
    <w:rsid w:val="002A2278"/>
    <w:rsid w:val="002B45B7"/>
    <w:rsid w:val="002D2E69"/>
    <w:rsid w:val="002D3DB1"/>
    <w:rsid w:val="002E0D63"/>
    <w:rsid w:val="002F03AA"/>
    <w:rsid w:val="002F0CF7"/>
    <w:rsid w:val="002F6AA4"/>
    <w:rsid w:val="00334983"/>
    <w:rsid w:val="003512CC"/>
    <w:rsid w:val="00361D01"/>
    <w:rsid w:val="00376027"/>
    <w:rsid w:val="003765F4"/>
    <w:rsid w:val="00381081"/>
    <w:rsid w:val="003A18A2"/>
    <w:rsid w:val="003A3318"/>
    <w:rsid w:val="003C05B3"/>
    <w:rsid w:val="003E02CD"/>
    <w:rsid w:val="003E1155"/>
    <w:rsid w:val="003E3B94"/>
    <w:rsid w:val="003E6A30"/>
    <w:rsid w:val="003E70AC"/>
    <w:rsid w:val="003E7240"/>
    <w:rsid w:val="003F4B59"/>
    <w:rsid w:val="004001F9"/>
    <w:rsid w:val="0040097D"/>
    <w:rsid w:val="00426622"/>
    <w:rsid w:val="00460FA9"/>
    <w:rsid w:val="00463039"/>
    <w:rsid w:val="004704AD"/>
    <w:rsid w:val="00471278"/>
    <w:rsid w:val="00473C8E"/>
    <w:rsid w:val="004B0C60"/>
    <w:rsid w:val="004B3F86"/>
    <w:rsid w:val="004B6145"/>
    <w:rsid w:val="004E245C"/>
    <w:rsid w:val="004F4D0A"/>
    <w:rsid w:val="00512FD4"/>
    <w:rsid w:val="005356E5"/>
    <w:rsid w:val="005613CB"/>
    <w:rsid w:val="00566160"/>
    <w:rsid w:val="00577E4A"/>
    <w:rsid w:val="005955D0"/>
    <w:rsid w:val="005B452D"/>
    <w:rsid w:val="005B776D"/>
    <w:rsid w:val="005E5C53"/>
    <w:rsid w:val="005F0E7B"/>
    <w:rsid w:val="0061487C"/>
    <w:rsid w:val="0064539B"/>
    <w:rsid w:val="0066467D"/>
    <w:rsid w:val="00665FFC"/>
    <w:rsid w:val="00686625"/>
    <w:rsid w:val="006A0D84"/>
    <w:rsid w:val="006C0245"/>
    <w:rsid w:val="006D5BE7"/>
    <w:rsid w:val="006D7B0F"/>
    <w:rsid w:val="00701A61"/>
    <w:rsid w:val="007043C8"/>
    <w:rsid w:val="0073315B"/>
    <w:rsid w:val="00737FA0"/>
    <w:rsid w:val="00743863"/>
    <w:rsid w:val="00744203"/>
    <w:rsid w:val="00766C00"/>
    <w:rsid w:val="00766FB3"/>
    <w:rsid w:val="0076764B"/>
    <w:rsid w:val="00772CB0"/>
    <w:rsid w:val="0078534A"/>
    <w:rsid w:val="007A2DA9"/>
    <w:rsid w:val="007A3268"/>
    <w:rsid w:val="007A6E46"/>
    <w:rsid w:val="007D70EF"/>
    <w:rsid w:val="007E05F2"/>
    <w:rsid w:val="007E2FFF"/>
    <w:rsid w:val="007F2441"/>
    <w:rsid w:val="007F268F"/>
    <w:rsid w:val="007F3FA8"/>
    <w:rsid w:val="00800905"/>
    <w:rsid w:val="008014D8"/>
    <w:rsid w:val="008067EE"/>
    <w:rsid w:val="0081707D"/>
    <w:rsid w:val="008271D6"/>
    <w:rsid w:val="00841A25"/>
    <w:rsid w:val="008526FC"/>
    <w:rsid w:val="00857BA7"/>
    <w:rsid w:val="00864B43"/>
    <w:rsid w:val="00865A3A"/>
    <w:rsid w:val="00883171"/>
    <w:rsid w:val="008D1A50"/>
    <w:rsid w:val="008E39B0"/>
    <w:rsid w:val="008E50E6"/>
    <w:rsid w:val="008F2C91"/>
    <w:rsid w:val="00912294"/>
    <w:rsid w:val="0093338B"/>
    <w:rsid w:val="00956423"/>
    <w:rsid w:val="009833E9"/>
    <w:rsid w:val="00986A10"/>
    <w:rsid w:val="0099721F"/>
    <w:rsid w:val="009B43ED"/>
    <w:rsid w:val="009C7751"/>
    <w:rsid w:val="009E06CC"/>
    <w:rsid w:val="009E06F5"/>
    <w:rsid w:val="009E24C1"/>
    <w:rsid w:val="00A15DBA"/>
    <w:rsid w:val="00A20660"/>
    <w:rsid w:val="00A231E4"/>
    <w:rsid w:val="00A435FF"/>
    <w:rsid w:val="00A52022"/>
    <w:rsid w:val="00A8746D"/>
    <w:rsid w:val="00A94FCE"/>
    <w:rsid w:val="00AA24D7"/>
    <w:rsid w:val="00AA5998"/>
    <w:rsid w:val="00AB0E94"/>
    <w:rsid w:val="00AE51EF"/>
    <w:rsid w:val="00B13F5F"/>
    <w:rsid w:val="00B225E3"/>
    <w:rsid w:val="00B35C51"/>
    <w:rsid w:val="00B56828"/>
    <w:rsid w:val="00B61E9B"/>
    <w:rsid w:val="00B61F92"/>
    <w:rsid w:val="00B72F99"/>
    <w:rsid w:val="00B80A7C"/>
    <w:rsid w:val="00B81803"/>
    <w:rsid w:val="00B8237B"/>
    <w:rsid w:val="00B84E17"/>
    <w:rsid w:val="00BC41BE"/>
    <w:rsid w:val="00BD3F97"/>
    <w:rsid w:val="00BE496A"/>
    <w:rsid w:val="00C003C7"/>
    <w:rsid w:val="00C036E5"/>
    <w:rsid w:val="00C17328"/>
    <w:rsid w:val="00C205CB"/>
    <w:rsid w:val="00C24382"/>
    <w:rsid w:val="00C554A0"/>
    <w:rsid w:val="00C6045A"/>
    <w:rsid w:val="00C8746B"/>
    <w:rsid w:val="00C90505"/>
    <w:rsid w:val="00C91554"/>
    <w:rsid w:val="00C94588"/>
    <w:rsid w:val="00C97AD6"/>
    <w:rsid w:val="00CA4839"/>
    <w:rsid w:val="00CB0FD8"/>
    <w:rsid w:val="00CC32C6"/>
    <w:rsid w:val="00CC3FAF"/>
    <w:rsid w:val="00CD458D"/>
    <w:rsid w:val="00CF20CE"/>
    <w:rsid w:val="00D1042C"/>
    <w:rsid w:val="00D504C1"/>
    <w:rsid w:val="00DE13A9"/>
    <w:rsid w:val="00DE5C95"/>
    <w:rsid w:val="00E07984"/>
    <w:rsid w:val="00E336EE"/>
    <w:rsid w:val="00E45310"/>
    <w:rsid w:val="00E609A7"/>
    <w:rsid w:val="00E60C8A"/>
    <w:rsid w:val="00E8423E"/>
    <w:rsid w:val="00E96536"/>
    <w:rsid w:val="00EA0F41"/>
    <w:rsid w:val="00ED1052"/>
    <w:rsid w:val="00ED14D5"/>
    <w:rsid w:val="00ED1F44"/>
    <w:rsid w:val="00ED5F98"/>
    <w:rsid w:val="00EE128E"/>
    <w:rsid w:val="00EF11CF"/>
    <w:rsid w:val="00F22AA9"/>
    <w:rsid w:val="00F409A3"/>
    <w:rsid w:val="00F54C3B"/>
    <w:rsid w:val="00F5590F"/>
    <w:rsid w:val="00F67A01"/>
    <w:rsid w:val="00F7057F"/>
    <w:rsid w:val="00F84C7F"/>
    <w:rsid w:val="00F96B7E"/>
    <w:rsid w:val="00FD0241"/>
    <w:rsid w:val="00FF1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4B59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ED14D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ED14D5"/>
  </w:style>
  <w:style w:type="paragraph" w:styleId="a5">
    <w:name w:val="footer"/>
    <w:basedOn w:val="a"/>
    <w:link w:val="Char0"/>
    <w:uiPriority w:val="99"/>
    <w:unhideWhenUsed/>
    <w:rsid w:val="00ED14D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ED14D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4B59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ED14D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ED14D5"/>
  </w:style>
  <w:style w:type="paragraph" w:styleId="a5">
    <w:name w:val="footer"/>
    <w:basedOn w:val="a"/>
    <w:link w:val="Char0"/>
    <w:uiPriority w:val="99"/>
    <w:unhideWhenUsed/>
    <w:rsid w:val="00ED14D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ED14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Drawing1.vsd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323A15-2926-405B-8A23-B08BE1AA9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4</Pages>
  <Words>324</Words>
  <Characters>1850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강명훈</dc:creator>
  <cp:lastModifiedBy>강명훈</cp:lastModifiedBy>
  <cp:revision>19</cp:revision>
  <dcterms:created xsi:type="dcterms:W3CDTF">2015-05-09T13:36:00Z</dcterms:created>
  <dcterms:modified xsi:type="dcterms:W3CDTF">2015-05-11T06:52:00Z</dcterms:modified>
</cp:coreProperties>
</file>